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404.55pt" o:ole="">
            <v:imagedata r:id="rId7" o:title=""/>
          </v:shape>
          <o:OLEObject Type="Embed" ProgID="Visio.Drawing.15" ShapeID="_x0000_i1025" DrawAspect="Content" ObjectID="_1811158991"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3pt;height:233.7pt" o:ole="">
            <v:imagedata r:id="rId9" o:title=""/>
          </v:shape>
          <o:OLEObject Type="Embed" ProgID="Visio.Drawing.15" ShapeID="_x0000_i1026" DrawAspect="Content" ObjectID="_1811158992"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083D1952" w:rsidR="00352A1C" w:rsidRDefault="00352A1C" w:rsidP="00352A1C">
      <w:r w:rsidRPr="007248A7">
        <w:t>De controller bestaat uit een micro-controller</w:t>
      </w:r>
      <w:r>
        <w:t xml:space="preserve"> (de ESP32 </w:t>
      </w:r>
      <w:proofErr w:type="spellStart"/>
      <w:r w:rsidR="008304B3">
        <w:t>F</w:t>
      </w:r>
      <w:r>
        <w:t>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8.55pt;height:297.7pt" o:ole="">
            <v:imagedata r:id="rId11" o:title=""/>
          </v:shape>
          <o:OLEObject Type="Embed" ProgID="Visio.Drawing.15" ShapeID="_x0000_i1027" DrawAspect="Content" ObjectID="_1811158993"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2B102720" w:rsidR="00352A1C" w:rsidRPr="0066499D" w:rsidRDefault="00352A1C" w:rsidP="00352A1C">
      <w:r w:rsidRPr="007248A7">
        <w:t>De batterij is aangesloten op de grote connector van de micro-controller</w:t>
      </w:r>
      <w:r>
        <w:t xml:space="preserve"> en voorziet deze </w:t>
      </w:r>
      <w:r w:rsidRPr="007248A7">
        <w:t xml:space="preserve">van </w:t>
      </w:r>
      <w:r w:rsidR="00AF1BF4">
        <w:t>spanning</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5E637E7E" w:rsidR="00352A1C" w:rsidRDefault="00352A1C" w:rsidP="00352A1C">
      <w:r>
        <w:t xml:space="preserve">De robot gaat dezelfde richting </w:t>
      </w:r>
      <w:r w:rsidR="00B9460F">
        <w:t>uit</w:t>
      </w:r>
      <w:r>
        <w:t xml:space="preserve"> als de joystick (zonder te draaien).</w:t>
      </w:r>
    </w:p>
    <w:p w14:paraId="1C4C6BBB" w14:textId="77777777" w:rsidR="00352A1C" w:rsidRDefault="00352A1C" w:rsidP="00352A1C">
      <w:pPr>
        <w:rPr>
          <w:b/>
          <w:bCs/>
        </w:rPr>
      </w:pPr>
      <w:r>
        <w:rPr>
          <w:b/>
          <w:bCs/>
        </w:rPr>
        <w:t>Joystick 2 (rechts):</w:t>
      </w:r>
    </w:p>
    <w:p w14:paraId="63CBC01F" w14:textId="0CF56E62" w:rsidR="00352A1C" w:rsidRPr="00F31199" w:rsidRDefault="00352A1C" w:rsidP="00352A1C">
      <w:r>
        <w:t>De robot draait links om zijn as als je de joystick naar links duwt, hetzelfde om naar rechts te draaien.</w:t>
      </w:r>
    </w:p>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300BD3AD"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w:t>
      </w:r>
      <w:r w:rsidR="00B9460F">
        <w:rPr>
          <w:noProof/>
        </w:rPr>
        <w:t>op het vierkante knopje in het midden,</w:t>
      </w:r>
      <w:r>
        <w:rPr>
          <w:noProof/>
        </w:rPr>
        <w:t xml:space="preserve"> of zet je de slider op 0. </w:t>
      </w:r>
    </w:p>
    <w:p w14:paraId="1FBE8FAB" w14:textId="36B2C549" w:rsidR="00352A1C" w:rsidRDefault="00B9460F" w:rsidP="00352A1C">
      <w:pPr>
        <w:rPr>
          <w:noProof/>
        </w:rPr>
      </w:pPr>
      <w:r>
        <w:rPr>
          <w:noProof/>
        </w:rPr>
        <w:t>Als je het dashboard wilt gebruiken in plaats van de controller, zet je de controller gewoon uit vi</w:t>
      </w:r>
      <w:r w:rsidR="00C50486">
        <w:rPr>
          <w:noProof/>
        </w:rPr>
        <w:t>a</w:t>
      </w:r>
      <w:r>
        <w:rPr>
          <w:noProof/>
        </w:rPr>
        <w:t xml:space="preserve"> d</w:t>
      </w:r>
      <w:r w:rsidR="00C50486">
        <w:rPr>
          <w:noProof/>
        </w:rPr>
        <w:t>e</w:t>
      </w:r>
      <w:r>
        <w:rPr>
          <w:noProof/>
        </w:rPr>
        <w:t xml:space="preserve"> schakelaar op de achterkant.</w:t>
      </w:r>
    </w:p>
    <w:p w14:paraId="0FE96D13" w14:textId="6A432B50" w:rsidR="00352A1C" w:rsidRDefault="00C3630F" w:rsidP="00C3630F">
      <w:r w:rsidRPr="00C3630F">
        <w:rPr>
          <w:noProof/>
        </w:rPr>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2C75BF7C" w:rsidR="00352A1C" w:rsidRPr="001961E7" w:rsidRDefault="00352A1C" w:rsidP="00352A1C">
      <w:r w:rsidRPr="00F31199">
        <w:t>De Raspberry Pi is een server waarop er software (=Node-R</w:t>
      </w:r>
      <w:r w:rsidR="00FE78F3">
        <w:t>ED</w:t>
      </w:r>
      <w:r w:rsidRPr="00F31199">
        <w:t xml:space="preserve">) actief is zodat een smartphone, tablet of PC het dashboard kan zien. Op de </w:t>
      </w:r>
      <w:r w:rsidR="00B9460F">
        <w:t>Raspberry Pi</w:t>
      </w:r>
      <w:r w:rsidRPr="00F31199">
        <w:t xml:space="preserve"> draait ook een </w:t>
      </w:r>
      <w:proofErr w:type="spellStart"/>
      <w:r w:rsidRPr="00F31199">
        <w:t>Mosquitto</w:t>
      </w:r>
      <w:proofErr w:type="spellEnd"/>
      <w:r w:rsidRPr="00F31199">
        <w:t xml:space="preserve"> broker die nodig is voor de communicatie tussen de robot en Node</w:t>
      </w:r>
      <w:r w:rsidR="00FE78F3">
        <w:t>-RED</w:t>
      </w:r>
      <w:r w:rsidRPr="00F31199">
        <w:t>.</w:t>
      </w:r>
    </w:p>
    <w:p w14:paraId="71E5F78E" w14:textId="3A3D4C63" w:rsidR="00352A1C" w:rsidRPr="00F31199" w:rsidRDefault="00352A1C" w:rsidP="00352A1C">
      <w:pPr>
        <w:pStyle w:val="Kop3"/>
      </w:pPr>
      <w:r w:rsidRPr="00F31199">
        <w:t>Node-</w:t>
      </w:r>
      <w:r w:rsidR="00FE78F3">
        <w:t>RED</w:t>
      </w:r>
      <w:r w:rsidRPr="00F31199">
        <w:t>:</w:t>
      </w:r>
    </w:p>
    <w:p w14:paraId="1E5709FC" w14:textId="5626A536" w:rsidR="00352A1C" w:rsidRPr="00F31199" w:rsidRDefault="00352A1C" w:rsidP="00352A1C">
      <w:r w:rsidRPr="00F31199">
        <w:t>Node-</w:t>
      </w:r>
      <w:r w:rsidR="00FE78F3">
        <w:t>RED</w:t>
      </w:r>
      <w:r w:rsidRPr="00F31199">
        <w:t xml:space="preserve"> is de software die op de </w:t>
      </w:r>
      <w:proofErr w:type="spellStart"/>
      <w:r w:rsidRPr="00F31199">
        <w:t>Rapsberry</w:t>
      </w:r>
      <w:proofErr w:type="spellEnd"/>
      <w:r w:rsidRPr="00F31199">
        <w:t xml:space="preserve"> Pi </w:t>
      </w:r>
      <w:r w:rsidR="00AF1BF4">
        <w:t>draait</w:t>
      </w:r>
      <w:r w:rsidRPr="00F31199">
        <w:t>. Het dashboard is er ook mee gemaakt.</w:t>
      </w:r>
      <w:r w:rsidR="00AF1BF4">
        <w:t xml:space="preserve"> En kan je gebruiken op elk toestel verbonden met hetzelfde </w:t>
      </w:r>
      <w:proofErr w:type="spellStart"/>
      <w:r w:rsidR="00AF1BF4">
        <w:t>WiFi</w:t>
      </w:r>
      <w:proofErr w:type="spellEnd"/>
      <w:r w:rsidR="00AF1BF4">
        <w:t>-netwerk</w:t>
      </w:r>
      <w:r w:rsidR="00ED520F">
        <w: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5C731310" w:rsidR="00352A1C" w:rsidRDefault="00352A1C" w:rsidP="00352A1C">
      <w:proofErr w:type="spellStart"/>
      <w:r w:rsidRPr="00F31199">
        <w:t>Mosquitto</w:t>
      </w:r>
      <w:proofErr w:type="spellEnd"/>
      <w:r w:rsidRPr="00F31199">
        <w:t xml:space="preserve"> broker is een software waar Node-</w:t>
      </w:r>
      <w:r w:rsidR="00FE78F3">
        <w:t>RED</w:t>
      </w:r>
      <w:r w:rsidRPr="00F31199">
        <w:t xml:space="preserve">, de Raspberry Pi en de microcontroller gebruik van maakt om te communiceren </w:t>
      </w:r>
      <w:r w:rsidR="00AF1BF4">
        <w:t xml:space="preserve">met MQTT-berichten </w:t>
      </w:r>
      <w:r w:rsidRPr="00F31199">
        <w:t>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28" type="#_x0000_t75" style="width:452.55pt;height:404.55pt" o:ole="">
            <v:imagedata r:id="rId14" o:title=""/>
          </v:shape>
          <o:OLEObject Type="Embed" ProgID="Visio.Drawing.15" ShapeID="_x0000_i1028" DrawAspect="Content" ObjectID="_1811158994"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40.55pt;height:152pt" o:ole="">
            <v:imagedata r:id="rId9" o:title=""/>
          </v:shape>
          <o:OLEObject Type="Embed" ProgID="Visio.Drawing.15" ShapeID="_x0000_i1029" DrawAspect="Content" ObjectID="_1811158995"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61BED620"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w:t>
      </w:r>
      <w:r w:rsidR="009D09E3">
        <w:t>de wielen te pivoteren.</w:t>
      </w:r>
    </w:p>
    <w:p w14:paraId="6E552D84" w14:textId="69B41BA5" w:rsidR="004E7E14" w:rsidRDefault="004E7E14" w:rsidP="00BA5619">
      <w:r>
        <w:rPr>
          <w:noProof/>
        </w:rPr>
        <w:drawing>
          <wp:inline distT="0" distB="0" distL="0" distR="0" wp14:anchorId="59929B93" wp14:editId="04FDB7F4">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524E6DC9" w:rsidR="00504942" w:rsidRDefault="00504942" w:rsidP="00A65689">
      <w:r>
        <w:t>De Raspberry Pi heeft 5 volt nodig met 3A-5A stroom</w:t>
      </w:r>
      <w:r w:rsidR="00AF1BF4">
        <w:t xml:space="preserve"> (afhankelijk van de belasting van de Raspberry). </w:t>
      </w:r>
      <w:r>
        <w:t>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6FC7646D" w:rsidR="00504942" w:rsidRPr="00A65689" w:rsidRDefault="00AF1BF4" w:rsidP="00A65689">
      <w:r>
        <w:rPr>
          <w:rFonts w:eastAsiaTheme="minorEastAsia"/>
        </w:rPr>
        <w:t>Tijdens we de robot aan het testen waren, hebben we de motoren gevoed met een regelbare voeding. Deze gaf aan hoe hoog de stroom was, die waarde was toen maximum 2,5A. D</w:t>
      </w:r>
      <w:r w:rsidR="00504942">
        <w:rPr>
          <w:rFonts w:eastAsiaTheme="minorEastAsia"/>
        </w:rPr>
        <w:t xml:space="preserve">e powerbank levert dus </w:t>
      </w:r>
      <w:r>
        <w:rPr>
          <w:rFonts w:eastAsiaTheme="minorEastAsia"/>
        </w:rPr>
        <w:t xml:space="preserve">ook </w:t>
      </w:r>
      <w:r w:rsidR="00504942">
        <w:rPr>
          <w:rFonts w:eastAsiaTheme="minorEastAsia"/>
        </w:rPr>
        <w:t>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4928785E"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w:t>
      </w:r>
      <w:r w:rsidR="00546D72">
        <w:t>programma’s</w:t>
      </w:r>
      <w:r w:rsidR="00B647CB">
        <w:t xml:space="preserve"> op; </w:t>
      </w:r>
      <w:r w:rsidR="00FE78F3">
        <w:t>Node-RED</w:t>
      </w:r>
      <w:r w:rsidR="00B647CB">
        <w:t xml:space="preserve">,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w:t>
      </w:r>
      <w:r w:rsidR="00546D72">
        <w:t>naar</w:t>
      </w:r>
      <w:r w:rsidR="00B647CB">
        <w:t xml:space="preserve">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2EC2AA45" w:rsidR="00AE2873" w:rsidRDefault="00AE2873" w:rsidP="00D640B4">
      <w:r>
        <w:t xml:space="preserve">Op </w:t>
      </w:r>
      <w:r w:rsidR="00FE78F3">
        <w:t xml:space="preserve">Node-RED </w:t>
      </w:r>
      <w:r>
        <w:t xml:space="preserve">hebben wij de topics </w:t>
      </w:r>
      <w:proofErr w:type="spellStart"/>
      <w:r>
        <w:t>gesubscribed</w:t>
      </w:r>
      <w:proofErr w:type="spellEnd"/>
      <w:r>
        <w:t xml:space="preserve">, en </w:t>
      </w:r>
      <w:r w:rsidR="00B9460F">
        <w:t xml:space="preserve">deze zal </w:t>
      </w:r>
      <w:r w:rsidR="00FE78F3">
        <w:t>N</w:t>
      </w:r>
      <w:r w:rsidR="00B9460F">
        <w:t>ode-</w:t>
      </w:r>
      <w:r w:rsidR="00FE78F3">
        <w:t>RED</w:t>
      </w:r>
      <w:r w:rsidR="00B9460F">
        <w:t xml:space="preserve"> nadien ontvangen en verwerken</w:t>
      </w:r>
      <w:r>
        <w:t xml:space="preserve">. Het loopt door een </w:t>
      </w:r>
      <w:proofErr w:type="spellStart"/>
      <w:r>
        <w:t>JavaScript</w:t>
      </w:r>
      <w:proofErr w:type="spellEnd"/>
      <w:r>
        <w:t xml:space="preserve"> code om te weten welke pinnen er moeten aangestuurd worden voor de H-bruggen.</w:t>
      </w:r>
    </w:p>
    <w:p w14:paraId="6BDC2BC8" w14:textId="78887BFB" w:rsidR="00A904C5"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08424A7B" w14:textId="075DA53C" w:rsidR="00172B99" w:rsidRDefault="00172B99" w:rsidP="00D640B4">
      <w:pPr>
        <w:rPr>
          <w:noProof/>
        </w:rPr>
      </w:pPr>
    </w:p>
    <w:p w14:paraId="73CE9C93" w14:textId="5FF05BF7" w:rsidR="001D3570" w:rsidRPr="00D640B4" w:rsidRDefault="00172B99" w:rsidP="00AF1BF4">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3pt;height:158.3pt" o:ole="">
            <v:imagedata r:id="rId21" o:title=""/>
          </v:shape>
          <o:OLEObject Type="Embed" ProgID="Visio.Drawing.15" ShapeID="_x0000_i1030" DrawAspect="Content" ObjectID="_1811158996" r:id="rId22"/>
        </w:object>
      </w:r>
    </w:p>
    <w:p w14:paraId="7C0B902F" w14:textId="14063BF6" w:rsidR="00352A1C" w:rsidRDefault="00352A1C" w:rsidP="00352A1C">
      <w:pPr>
        <w:pStyle w:val="Kop2"/>
      </w:pPr>
      <w:r>
        <w:lastRenderedPageBreak/>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7pt;height:342.85pt" o:ole="">
            <v:imagedata r:id="rId23" o:title=""/>
          </v:shape>
          <o:OLEObject Type="Embed" ProgID="Visio.Drawing.15" ShapeID="_x0000_i1031" DrawAspect="Content" ObjectID="_1811158997"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59.45pt;height:219.45pt" o:ole="">
            <v:imagedata r:id="rId11" o:title=""/>
          </v:shape>
          <o:OLEObject Type="Embed" ProgID="Visio.Drawing.15" ShapeID="_x0000_i1032" DrawAspect="Content" ObjectID="_1811158998"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818EE57"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deze kan verbinden met batterij, deze zeer snel en eenvoudig te programmeren</w:t>
      </w:r>
      <w:r w:rsidR="00B9460F">
        <w:t xml:space="preserve"> is</w:t>
      </w:r>
      <w:r w:rsidR="00D009A1">
        <w:t>.</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2E2DE733"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w:t>
      </w:r>
      <w:r w:rsidR="00F03DF3">
        <w:t xml:space="preserve"> (Micro-Controller)</w:t>
      </w:r>
      <w:r>
        <w:t xml:space="preserve">), analoge uitgang voor de x-as, analoge uitgang voor de y-as, een digitale uitgang voor de knop van de joystick en een </w:t>
      </w:r>
      <w:proofErr w:type="spellStart"/>
      <w:r>
        <w:t>Ground</w:t>
      </w:r>
      <w:proofErr w:type="spellEnd"/>
      <w:r>
        <w:t>.</w:t>
      </w:r>
    </w:p>
    <w:p w14:paraId="64D57D9B" w14:textId="4E927BFA" w:rsidR="003F59CA" w:rsidRDefault="003F59CA" w:rsidP="00D640B4">
      <w:r>
        <w:t xml:space="preserve">De analoge uitgangen van de joysticks worden aangesloten op de analoge ingangen van de MC, </w:t>
      </w:r>
      <w:r w:rsidR="00B9460F">
        <w:t xml:space="preserve">de analoge ingang zet de analoge spanning om in </w:t>
      </w:r>
      <w:r>
        <w:t>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51CE936D" w:rsidR="00F1072A" w:rsidRDefault="00F1072A" w:rsidP="00D640B4">
      <w:r>
        <w:t xml:space="preserve">De MC </w:t>
      </w:r>
      <w:r w:rsidR="00B9460F">
        <w:t>zet de analoge spanning tussen 0 en 3,3V om in</w:t>
      </w:r>
      <w:r>
        <w:t xml:space="preserve"> een waarde tussen 0 en 4095 (12 bit), en zo weet je hoe ver de </w:t>
      </w:r>
      <w:r w:rsidR="00F03DF3">
        <w:t>potentio</w:t>
      </w:r>
      <w:r>
        <w:t>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82B72F4" w:rsidR="00145DC1" w:rsidRPr="00F1072A" w:rsidRDefault="00145DC1" w:rsidP="00F1072A">
      <w:r>
        <w:t xml:space="preserve">Het is een batterij van Adafruit, deze levert een spanning van 3,7V en heeft een capaciteit van 500mAh. Ideaal dus voor de MC en zijn </w:t>
      </w:r>
      <w:r w:rsidR="00F03DF3">
        <w:t>componenten</w:t>
      </w:r>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06EA82E5" w:rsidR="00D640B4" w:rsidRDefault="00145DC1" w:rsidP="00D640B4">
      <w:r>
        <w:t>De schakelaar staat geschakeld tussen de JST pinnen van de MC en de batterij. De dubbelpolige schakelaar</w:t>
      </w:r>
      <w:r w:rsidR="00B9460F">
        <w:t xml:space="preserve"> connecteert</w:t>
      </w:r>
      <w:r>
        <w:t xml:space="preserve"> beide draden van de batterij </w:t>
      </w:r>
      <w:r w:rsidR="00B9460F">
        <w:t xml:space="preserve">met de MC, </w:t>
      </w:r>
      <w:r>
        <w:t>zodat we zeker zijn dat er niks verloren gaat.</w:t>
      </w:r>
    </w:p>
    <w:p w14:paraId="4036C558" w14:textId="04DC5485" w:rsidR="00145DC1" w:rsidRDefault="00145DC1" w:rsidP="00D640B4">
      <w:r>
        <w:rPr>
          <w:noProof/>
        </w:rPr>
        <w:drawing>
          <wp:inline distT="0" distB="0" distL="0" distR="0" wp14:anchorId="66249A01" wp14:editId="5192BA31">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4pt;height:292pt" o:ole="">
            <v:imagedata r:id="rId32" o:title=""/>
          </v:shape>
          <o:OLEObject Type="Embed" ProgID="Visio.Drawing.15" ShapeID="_x0000_i1033" DrawAspect="Content" ObjectID="_1811158999" r:id="rId33"/>
        </w:object>
      </w:r>
    </w:p>
    <w:p w14:paraId="30214636" w14:textId="61959B40" w:rsidR="00352A1C" w:rsidRDefault="00BA5619" w:rsidP="00352A1C">
      <w:pPr>
        <w:pStyle w:val="Kop1"/>
      </w:pPr>
      <w:r>
        <w:lastRenderedPageBreak/>
        <w:t>Laptop</w:t>
      </w:r>
    </w:p>
    <w:p w14:paraId="14C14E2D" w14:textId="29B154B2" w:rsidR="00B818F0" w:rsidRDefault="00B818F0" w:rsidP="00B818F0">
      <w:r>
        <w:t xml:space="preserve">We gebruiken een laptop zodat we de robot ook kunnen besturen zonder controller, via een dashboard op </w:t>
      </w:r>
      <w:r w:rsidR="00FE78F3">
        <w:t>Node-RED</w:t>
      </w:r>
      <w:r>
        <w:t xml:space="preserve">. We kunnen ook via MQTT </w:t>
      </w:r>
      <w:proofErr w:type="spellStart"/>
      <w:r>
        <w:t>explorer</w:t>
      </w:r>
      <w:proofErr w:type="spellEnd"/>
      <w:r>
        <w:t xml:space="preserve"> </w:t>
      </w:r>
      <w:r w:rsidR="00B716DE">
        <w:t>MQTT-</w:t>
      </w:r>
      <w:r>
        <w:t>berichten sturen naar de robot.</w:t>
      </w:r>
    </w:p>
    <w:p w14:paraId="6095BC83" w14:textId="5081231A" w:rsidR="00B818F0" w:rsidRDefault="00B818F0" w:rsidP="00B818F0">
      <w:r>
        <w:t xml:space="preserve">Er draaien dus 2 programma’s op de laptop; </w:t>
      </w:r>
      <w:r w:rsidR="00FE78F3">
        <w:t>N</w:t>
      </w:r>
      <w:r>
        <w:t>ode-</w:t>
      </w:r>
      <w:r w:rsidR="00FE78F3">
        <w:t>RED</w:t>
      </w:r>
      <w:r>
        <w:t xml:space="preserve">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r w:rsidR="009D287A">
        <w:t xml:space="preserve"> De MQTT </w:t>
      </w:r>
      <w:proofErr w:type="spellStart"/>
      <w:r w:rsidR="009D287A">
        <w:t>explorer</w:t>
      </w:r>
      <w:proofErr w:type="spellEnd"/>
      <w:r w:rsidR="009D287A">
        <w:t xml:space="preserve"> maakt verbinding met de broker en je kan er MQTT berichten lezen en verstu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rPr>
          <w:noProof/>
        </w:rPr>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60D3F028" w:rsidR="00B818F0" w:rsidRDefault="00B818F0" w:rsidP="00B818F0">
      <w:r>
        <w:t xml:space="preserve">De router zorgt voor het </w:t>
      </w:r>
      <w:proofErr w:type="spellStart"/>
      <w:r>
        <w:t>WiFi</w:t>
      </w:r>
      <w:proofErr w:type="spellEnd"/>
      <w:r>
        <w:t xml:space="preserve"> netwerk waar alle apparaten </w:t>
      </w:r>
      <w:r w:rsidR="009D287A">
        <w:t>mee</w:t>
      </w:r>
      <w:r>
        <w:t xml:space="preserve">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10407F58" w:rsidR="00B818F0" w:rsidRDefault="001A7767" w:rsidP="001A7767">
      <w:pPr>
        <w:pStyle w:val="Kop1"/>
      </w:pPr>
      <w:r>
        <w:t>Flowcharts</w:t>
      </w:r>
      <w:r w:rsidR="009D287A">
        <w:t xml:space="preserve"> controller</w:t>
      </w:r>
    </w:p>
    <w:p w14:paraId="68054719" w14:textId="69AA8AB3" w:rsidR="001A7767" w:rsidRDefault="001A7767" w:rsidP="001A7767">
      <w:pPr>
        <w:pStyle w:val="Kop2"/>
      </w:pPr>
      <w:r>
        <w:t>Declaraties</w:t>
      </w:r>
    </w:p>
    <w:p w14:paraId="13ACF212" w14:textId="7D067B9F" w:rsidR="001A7767" w:rsidRDefault="007C3919" w:rsidP="001A7767">
      <w:r>
        <w:object w:dxaOrig="9853" w:dyaOrig="19825" w14:anchorId="6B7F09C9">
          <v:shape id="_x0000_i1034" type="#_x0000_t75" style="width:250.3pt;height:501.7pt" o:ole="">
            <v:imagedata r:id="rId37" o:title=""/>
          </v:shape>
          <o:OLEObject Type="Embed" ProgID="Visio.Drawing.15" ShapeID="_x0000_i1034" DrawAspect="Content" ObjectID="_1811159000"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783CB320" w:rsidR="003A1874" w:rsidRDefault="008C3CC8" w:rsidP="007C3919">
      <w:r>
        <w:object w:dxaOrig="2269" w:dyaOrig="3348" w14:anchorId="772802FD">
          <v:shape id="_x0000_i1035" type="#_x0000_t75" style="width:105.7pt;height:155.45pt" o:ole="">
            <v:imagedata r:id="rId39" o:title=""/>
          </v:shape>
          <o:OLEObject Type="Embed" ProgID="Visio.Drawing.15" ShapeID="_x0000_i1035" DrawAspect="Content" ObjectID="_1811159001" r:id="rId40"/>
        </w:object>
      </w:r>
      <w:r w:rsidR="007C3919">
        <w:object w:dxaOrig="4057" w:dyaOrig="5581" w14:anchorId="7AA563AF">
          <v:shape id="_x0000_i1036" type="#_x0000_t75" style="width:157.7pt;height:218.3pt" o:ole="">
            <v:imagedata r:id="rId41" o:title=""/>
          </v:shape>
          <o:OLEObject Type="Embed" ProgID="Visio.Drawing.15" ShapeID="_x0000_i1036" DrawAspect="Content" ObjectID="_1811159002" r:id="rId42"/>
        </w:object>
      </w:r>
      <w:r w:rsidR="007C3919">
        <w:object w:dxaOrig="1981" w:dyaOrig="7129" w14:anchorId="1EC10D50">
          <v:shape id="_x0000_i1037" type="#_x0000_t75" style="width:79.45pt;height:281.7pt" o:ole="">
            <v:imagedata r:id="rId43" o:title=""/>
          </v:shape>
          <o:OLEObject Type="Embed" ProgID="Visio.Drawing.15" ShapeID="_x0000_i1037" DrawAspect="Content" ObjectID="_1811159003" r:id="rId44"/>
        </w:object>
      </w:r>
      <w:r w:rsidR="00BE7AC7">
        <w:object w:dxaOrig="4705" w:dyaOrig="4453" w14:anchorId="26ADE526">
          <v:shape id="_x0000_i1045" type="#_x0000_t75" style="width:235.45pt;height:222.85pt" o:ole="">
            <v:imagedata r:id="rId45" o:title=""/>
          </v:shape>
          <o:OLEObject Type="Embed" ProgID="Visio.Drawing.15" ShapeID="_x0000_i1045" DrawAspect="Content" ObjectID="_1811159004" r:id="rId46"/>
        </w:object>
      </w:r>
      <w:r w:rsidR="007C3919">
        <w:object w:dxaOrig="4716" w:dyaOrig="6193" w14:anchorId="2387BE65">
          <v:shape id="_x0000_i1039" type="#_x0000_t75" style="width:190.3pt;height:250.85pt" o:ole="">
            <v:imagedata r:id="rId47" o:title=""/>
          </v:shape>
          <o:OLEObject Type="Embed" ProgID="Visio.Drawing.15" ShapeID="_x0000_i1039" DrawAspect="Content" ObjectID="_1811159005" r:id="rId48"/>
        </w:object>
      </w:r>
      <w:r>
        <w:object w:dxaOrig="10405" w:dyaOrig="2748" w14:anchorId="0452C6DF">
          <v:shape id="_x0000_i1040" type="#_x0000_t75" style="width:452.55pt;height:120pt" o:ole="">
            <v:imagedata r:id="rId49" o:title=""/>
          </v:shape>
          <o:OLEObject Type="Embed" ProgID="Visio.Drawing.15" ShapeID="_x0000_i1040" DrawAspect="Content" ObjectID="_1811159006" r:id="rId50"/>
        </w:object>
      </w:r>
    </w:p>
    <w:p w14:paraId="1B0A7D70" w14:textId="054A3484" w:rsidR="008C3CC8" w:rsidRDefault="00BD306C" w:rsidP="003A1874">
      <w:pPr>
        <w:pStyle w:val="Kop3"/>
      </w:pPr>
      <w:r>
        <w:object w:dxaOrig="8940" w:dyaOrig="23304" w14:anchorId="5A2B6183">
          <v:shape id="_x0000_i1041" type="#_x0000_t75" style="width:268.55pt;height:698.85pt" o:ole="">
            <v:imagedata r:id="rId51" o:title=""/>
          </v:shape>
          <o:OLEObject Type="Embed" ProgID="Visio.Drawing.15" ShapeID="_x0000_i1041" DrawAspect="Content" ObjectID="_1811159007" r:id="rId52"/>
        </w:object>
      </w:r>
      <w:r w:rsidR="00DF25A1">
        <w:object w:dxaOrig="2460" w:dyaOrig="4728" w14:anchorId="5BE3708F">
          <v:shape id="_x0000_i1042" type="#_x0000_t75" style="width:180pt;height:346.3pt" o:ole="">
            <v:imagedata r:id="rId53" o:title=""/>
          </v:shape>
          <o:OLEObject Type="Embed" ProgID="Visio.Drawing.15" ShapeID="_x0000_i1042" DrawAspect="Content" ObjectID="_1811159008" r:id="rId54"/>
        </w:object>
      </w:r>
    </w:p>
    <w:p w14:paraId="51645647" w14:textId="5FA2B323" w:rsidR="004B7FA1" w:rsidRDefault="004B7FA1" w:rsidP="003A1874">
      <w:pPr>
        <w:pStyle w:val="Kop3"/>
      </w:pPr>
      <w:r>
        <w:lastRenderedPageBreak/>
        <w:t>Sketch:</w:t>
      </w:r>
    </w:p>
    <w:p w14:paraId="66660B80" w14:textId="43BC63F9" w:rsidR="004B7FA1" w:rsidRDefault="004B7FA1" w:rsidP="004B7FA1">
      <w:r>
        <w:t>Dit is het hoofdprogramma, van hieruit wordt alles aangeroepen van methodes. Eerst roept deze de methode “Declaraties()” aan, vervolgens zal hij de setup aanroepen en daarna een oneindig aantal  keren de loop methode aanroepen.</w:t>
      </w:r>
    </w:p>
    <w:p w14:paraId="4AD99F44" w14:textId="774E3CD2" w:rsidR="004B7FA1" w:rsidRDefault="007C3919" w:rsidP="004B7FA1">
      <w:pPr>
        <w:pStyle w:val="Kop3"/>
      </w:pPr>
      <w:r>
        <w:t>Loop:</w:t>
      </w:r>
    </w:p>
    <w:p w14:paraId="44C25F1D" w14:textId="55543B48" w:rsidR="007C3919" w:rsidRPr="007C3919" w:rsidRDefault="007C3919" w:rsidP="007C3919">
      <w:r>
        <w:t>Deze methode wordt de hele tijd aangeroepen, het zorgt ervoor dat de connectie met MQTT in stand blijft, en daarna roept deze de methode “</w:t>
      </w:r>
      <w:r w:rsidR="00BD306C">
        <w:t>Afstandsbediening()</w:t>
      </w:r>
      <w:r>
        <w:t>”</w:t>
      </w:r>
      <w:r w:rsidR="00BD306C">
        <w:t xml:space="preserve"> aan.</w:t>
      </w:r>
    </w:p>
    <w:p w14:paraId="269BB935" w14:textId="114EBF88" w:rsidR="003A1874" w:rsidRDefault="003A1874" w:rsidP="003A1874">
      <w:pPr>
        <w:pStyle w:val="Kop3"/>
      </w:pPr>
      <w:r>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370A3272" w:rsidR="003A1874" w:rsidRDefault="003A1874" w:rsidP="003A1874">
      <w:r>
        <w:t xml:space="preserve">Deze methode gaan alle pinnen die we gebruiken als ingang voor de joysticks </w:t>
      </w:r>
      <w:r w:rsidR="00B716DE">
        <w:t>instellen</w:t>
      </w:r>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15621A01" w:rsidR="008C3CC8" w:rsidRDefault="000F7DEA" w:rsidP="008C3CC8">
      <w:r>
        <w:t>D</w:t>
      </w:r>
      <w:r w:rsidR="008C3CC8">
        <w:t>eze gaat alle INPUTS lezen en hun waarde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5333B162" w14:textId="70E0355A" w:rsidR="00BD306C" w:rsidRDefault="000F7DEA" w:rsidP="00BD306C">
      <w:r>
        <w:t>Dit gebeur</w:t>
      </w:r>
      <w:r w:rsidR="00B716DE">
        <w:t>t</w:t>
      </w:r>
      <w:r>
        <w:t xml:space="preserve"> om de </w:t>
      </w:r>
      <w:r w:rsidR="004B7FA1">
        <w:t>100</w:t>
      </w:r>
      <w:r>
        <w:t xml:space="preserve"> </w:t>
      </w:r>
      <w:r w:rsidR="004B7FA1">
        <w:t>milliseconden</w:t>
      </w:r>
      <w:r>
        <w:t>.</w:t>
      </w:r>
    </w:p>
    <w:p w14:paraId="732B4850" w14:textId="77777777" w:rsidR="00BD306C" w:rsidRDefault="00BD306C" w:rsidP="00BD306C"/>
    <w:p w14:paraId="3FEF7998" w14:textId="77777777" w:rsidR="00BD306C" w:rsidRDefault="00BD306C" w:rsidP="00BD306C"/>
    <w:p w14:paraId="2C06353B" w14:textId="7189EC1B" w:rsidR="00A904C5" w:rsidRDefault="00A904C5" w:rsidP="003007F6">
      <w:pPr>
        <w:pStyle w:val="Kop1"/>
      </w:pPr>
      <w:r>
        <w:lastRenderedPageBreak/>
        <w:t>MQTT</w:t>
      </w:r>
    </w:p>
    <w:p w14:paraId="54496925" w14:textId="77777777" w:rsidR="00A904C5" w:rsidRPr="00A904C5" w:rsidRDefault="00A904C5" w:rsidP="00A904C5">
      <w:r w:rsidRPr="00A904C5">
        <w:t xml:space="preserve">MQTT is een lichtgewicht communicatieprotocol, vooral gebruikt in </w:t>
      </w:r>
      <w:proofErr w:type="spellStart"/>
      <w:r w:rsidRPr="00A904C5">
        <w:t>IoT</w:t>
      </w:r>
      <w:proofErr w:type="spellEnd"/>
      <w:r w:rsidRPr="00A904C5">
        <w:t xml:space="preserve">-toepassingen. Het werkt via een </w:t>
      </w:r>
      <w:proofErr w:type="spellStart"/>
      <w:r w:rsidRPr="00A904C5">
        <w:t>publish</w:t>
      </w:r>
      <w:proofErr w:type="spellEnd"/>
      <w:r w:rsidRPr="00A904C5">
        <w:rPr>
          <w:b/>
          <w:bCs/>
        </w:rPr>
        <w:t>/</w:t>
      </w:r>
      <w:proofErr w:type="spellStart"/>
      <w:r w:rsidRPr="00A904C5">
        <w:t>subscribe</w:t>
      </w:r>
      <w:proofErr w:type="spellEnd"/>
      <w:r w:rsidRPr="00A904C5">
        <w:rPr>
          <w:b/>
          <w:bCs/>
        </w:rPr>
        <w:t>-</w:t>
      </w:r>
      <w:r w:rsidRPr="00A904C5">
        <w:t>model:</w:t>
      </w:r>
    </w:p>
    <w:p w14:paraId="1F538543" w14:textId="77777777" w:rsidR="00A904C5" w:rsidRPr="00A904C5" w:rsidRDefault="00A904C5" w:rsidP="00A904C5">
      <w:pPr>
        <w:numPr>
          <w:ilvl w:val="0"/>
          <w:numId w:val="3"/>
        </w:numPr>
      </w:pPr>
      <w:r w:rsidRPr="00A904C5">
        <w:t>Broker: centrale server die berichten ontvangt en doorstuurt.</w:t>
      </w:r>
    </w:p>
    <w:p w14:paraId="622C267E" w14:textId="77777777" w:rsidR="00A904C5" w:rsidRPr="00A904C5" w:rsidRDefault="00A904C5" w:rsidP="00A904C5">
      <w:pPr>
        <w:numPr>
          <w:ilvl w:val="0"/>
          <w:numId w:val="3"/>
        </w:numPr>
      </w:pPr>
      <w:r w:rsidRPr="00A904C5">
        <w:t xml:space="preserve">Publisher: stuurt berichten naar een </w:t>
      </w:r>
      <w:r w:rsidRPr="00A904C5">
        <w:rPr>
          <w:i/>
          <w:iCs/>
        </w:rPr>
        <w:t>topic</w:t>
      </w:r>
      <w:r w:rsidRPr="00A904C5">
        <w:t>.</w:t>
      </w:r>
    </w:p>
    <w:p w14:paraId="52CD90BB" w14:textId="77777777" w:rsidR="00A904C5" w:rsidRPr="00A904C5" w:rsidRDefault="00A904C5" w:rsidP="00A904C5">
      <w:pPr>
        <w:numPr>
          <w:ilvl w:val="0"/>
          <w:numId w:val="3"/>
        </w:numPr>
      </w:pPr>
      <w:proofErr w:type="spellStart"/>
      <w:r w:rsidRPr="00A904C5">
        <w:t>Subscriber</w:t>
      </w:r>
      <w:proofErr w:type="spellEnd"/>
      <w:r w:rsidRPr="00A904C5">
        <w:t>: ontvangt berichten van topics waarop hij is geabonneerd.</w:t>
      </w:r>
    </w:p>
    <w:p w14:paraId="3336316C" w14:textId="77777777" w:rsidR="00A904C5" w:rsidRPr="00A904C5" w:rsidRDefault="00A904C5" w:rsidP="00A904C5">
      <w:r w:rsidRPr="00A904C5">
        <w:t>Bijvoorbeeld: een sensor stuurt temperatuur naar het topic sensor/temperatuur, en een app die daarop geabonneerd is, ontvangt die waarde automatisch.</w:t>
      </w:r>
    </w:p>
    <w:p w14:paraId="4112CDC2" w14:textId="77777777" w:rsidR="00A904C5" w:rsidRPr="00A904C5" w:rsidRDefault="00A904C5" w:rsidP="00A904C5">
      <w:r w:rsidRPr="00A904C5">
        <w:t>Voordelen:</w:t>
      </w:r>
    </w:p>
    <w:p w14:paraId="096C56EF" w14:textId="77777777" w:rsidR="00A904C5" w:rsidRPr="00A904C5" w:rsidRDefault="00A904C5" w:rsidP="00A904C5">
      <w:pPr>
        <w:numPr>
          <w:ilvl w:val="0"/>
          <w:numId w:val="4"/>
        </w:numPr>
      </w:pPr>
      <w:r w:rsidRPr="00A904C5">
        <w:t>Weinig data- en energieverbruik</w:t>
      </w:r>
    </w:p>
    <w:p w14:paraId="1C4FBEEE" w14:textId="77777777" w:rsidR="00A904C5" w:rsidRPr="00A904C5" w:rsidRDefault="00A904C5" w:rsidP="00A904C5">
      <w:pPr>
        <w:numPr>
          <w:ilvl w:val="0"/>
          <w:numId w:val="4"/>
        </w:numPr>
      </w:pPr>
      <w:r w:rsidRPr="00A904C5">
        <w:t xml:space="preserve">Betrouwbaar via </w:t>
      </w:r>
      <w:proofErr w:type="spellStart"/>
      <w:r w:rsidRPr="00A904C5">
        <w:t>QoS</w:t>
      </w:r>
      <w:proofErr w:type="spellEnd"/>
      <w:r w:rsidRPr="00A904C5">
        <w:t>-niveaus</w:t>
      </w:r>
    </w:p>
    <w:p w14:paraId="4AB66612" w14:textId="59777CA6" w:rsidR="00A904C5" w:rsidRPr="00A904C5" w:rsidRDefault="00A904C5" w:rsidP="00A904C5">
      <w:pPr>
        <w:numPr>
          <w:ilvl w:val="0"/>
          <w:numId w:val="4"/>
        </w:numPr>
      </w:pPr>
      <w:r w:rsidRPr="00A904C5">
        <w:t>Ideaal voor trage of onbetrouwbare netwerken</w:t>
      </w:r>
    </w:p>
    <w:p w14:paraId="3EC4F4D0" w14:textId="2E949279" w:rsidR="003007F6" w:rsidRDefault="003007F6" w:rsidP="003007F6">
      <w:pPr>
        <w:pStyle w:val="Kop1"/>
      </w:pPr>
      <w:r>
        <w:t>Node-</w:t>
      </w:r>
      <w:r w:rsidR="00FE78F3">
        <w:t>RED</w:t>
      </w:r>
    </w:p>
    <w:p w14:paraId="34DEC8A1" w14:textId="1558272F" w:rsidR="003007F6" w:rsidRDefault="003007F6" w:rsidP="003007F6">
      <w:r>
        <w:t xml:space="preserve">Node red is een programma dat draait op de laptop en de Raspberry Pi. Op de laptop is het enige waar het programma voor dient om een visueel bedienings-dashboard te maken en de </w:t>
      </w:r>
      <w:proofErr w:type="spellStart"/>
      <w:r>
        <w:t>inputs</w:t>
      </w:r>
      <w:proofErr w:type="spellEnd"/>
      <w:r>
        <w:t xml:space="preserve"> daarvan door te sturen naar de Raspberry Pi op de robot via MQTT. Op de Raspberry Pi dient het programma om de MQTT</w:t>
      </w:r>
      <w:r w:rsidR="00B716DE">
        <w:t>-</w:t>
      </w:r>
      <w:r>
        <w:t>berichten te verwerken en de juiste pinnen op de Raspberry Pi aan te sturen, zodat de robot de juiste richting uit gaat.</w:t>
      </w:r>
    </w:p>
    <w:p w14:paraId="1313CAEF" w14:textId="0F21C0DD" w:rsidR="000E3BCE" w:rsidRDefault="000E3BCE" w:rsidP="003007F6">
      <w:r>
        <w:t>Dit is het Node-</w:t>
      </w:r>
      <w:r w:rsidR="00FE78F3">
        <w:t>RED</w:t>
      </w:r>
      <w:r>
        <w:t xml:space="preserve"> programma op de Raspberry Pi:</w:t>
      </w:r>
    </w:p>
    <w:p w14:paraId="705F8B2D" w14:textId="6717E8FE" w:rsidR="003007F6" w:rsidRDefault="003007F6" w:rsidP="003007F6">
      <w:r w:rsidRPr="003007F6">
        <w:rPr>
          <w:noProof/>
        </w:rPr>
        <w:drawing>
          <wp:inline distT="0" distB="0" distL="0" distR="0" wp14:anchorId="1B525315" wp14:editId="504FA0FC">
            <wp:extent cx="5760720" cy="3478530"/>
            <wp:effectExtent l="0" t="0" r="0" b="7620"/>
            <wp:docPr id="1688322443" name="Afbeelding 1" descr="Afbeelding met tekst, schermopname, diagram,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322443" name="Afbeelding 1" descr="Afbeelding met tekst, schermopname, diagram, ontwerp&#10;&#10;Door AI gegenereerde inhoud is mogelijk onjuist."/>
                    <pic:cNvPicPr/>
                  </pic:nvPicPr>
                  <pic:blipFill>
                    <a:blip r:embed="rId55"/>
                    <a:stretch>
                      <a:fillRect/>
                    </a:stretch>
                  </pic:blipFill>
                  <pic:spPr>
                    <a:xfrm>
                      <a:off x="0" y="0"/>
                      <a:ext cx="5760720" cy="3478530"/>
                    </a:xfrm>
                    <a:prstGeom prst="rect">
                      <a:avLst/>
                    </a:prstGeom>
                  </pic:spPr>
                </pic:pic>
              </a:graphicData>
            </a:graphic>
          </wp:inline>
        </w:drawing>
      </w:r>
    </w:p>
    <w:p w14:paraId="233C5EDC" w14:textId="630435EB" w:rsidR="001B393E" w:rsidRDefault="001B393E" w:rsidP="003007F6">
      <w:r>
        <w:lastRenderedPageBreak/>
        <w:t xml:space="preserve">Op de foto zie je links 3 MQTT-in </w:t>
      </w:r>
      <w:proofErr w:type="spellStart"/>
      <w:r>
        <w:t>nodes</w:t>
      </w:r>
      <w:proofErr w:type="spellEnd"/>
      <w:r>
        <w:t xml:space="preserve"> (paars), die dienen om de MQTT-berichten, die binnen komen </w:t>
      </w:r>
      <w:r w:rsidR="009D287A">
        <w:t>van</w:t>
      </w:r>
      <w:r>
        <w:t xml:space="preserve"> de </w:t>
      </w:r>
      <w:proofErr w:type="spellStart"/>
      <w:r>
        <w:t>mosquitto</w:t>
      </w:r>
      <w:proofErr w:type="spellEnd"/>
      <w:r>
        <w:t xml:space="preserve"> broker op de Raspberry Pi, op te halen. De eerste </w:t>
      </w:r>
      <w:r w:rsidR="009D287A">
        <w:t>ontvangt</w:t>
      </w:r>
      <w:r>
        <w:t xml:space="preserve"> berichten met topic “Robot/Richting” op, de tweede berichten met topic “Robot/Draaien”, en de laatste berichten met topic “Robot/Snelheid”.</w:t>
      </w:r>
    </w:p>
    <w:p w14:paraId="07204CAB" w14:textId="7CECF19A" w:rsidR="001B393E" w:rsidRDefault="001B393E" w:rsidP="003007F6">
      <w:r>
        <w:t xml:space="preserve">Deze worden verder gestuurd naar één </w:t>
      </w:r>
      <w:proofErr w:type="spellStart"/>
      <w:r>
        <w:t>function</w:t>
      </w:r>
      <w:proofErr w:type="spellEnd"/>
      <w:r>
        <w:t xml:space="preserve"> node (oranje), deze filtert alle berichten op topic (vb. Robot/Richting, …), daarna stuurt deze, afhankelijk van wat het bericht is in de topic, de juiste pinnen aan op de Raspberry Pi (</w:t>
      </w:r>
      <w:r w:rsidR="009D287A">
        <w:t>via</w:t>
      </w:r>
      <w:r>
        <w:t xml:space="preserve"> de </w:t>
      </w:r>
      <w:proofErr w:type="spellStart"/>
      <w:r>
        <w:t>rpi-gpio</w:t>
      </w:r>
      <w:proofErr w:type="spellEnd"/>
      <w:r>
        <w:t xml:space="preserve"> out </w:t>
      </w:r>
      <w:proofErr w:type="spellStart"/>
      <w:r>
        <w:t>nodes</w:t>
      </w:r>
      <w:proofErr w:type="spellEnd"/>
      <w:r>
        <w:t xml:space="preserve"> (blauw)).</w:t>
      </w:r>
    </w:p>
    <w:p w14:paraId="40143C93" w14:textId="02B35FCF" w:rsidR="000E3BCE" w:rsidRDefault="000E3BCE" w:rsidP="003007F6">
      <w:r>
        <w:t xml:space="preserve">De eerste 4 </w:t>
      </w:r>
      <w:proofErr w:type="spellStart"/>
      <w:r>
        <w:t>rpi-gpio</w:t>
      </w:r>
      <w:proofErr w:type="spellEnd"/>
      <w:r>
        <w:t xml:space="preserve"> out </w:t>
      </w:r>
      <w:proofErr w:type="spellStart"/>
      <w:r>
        <w:t>nodes</w:t>
      </w:r>
      <w:proofErr w:type="spellEnd"/>
      <w:r>
        <w:t xml:space="preserve"> zijn bedoelt om elke motor aan of uit te zetten (</w:t>
      </w:r>
      <w:proofErr w:type="spellStart"/>
      <w:r>
        <w:t>true</w:t>
      </w:r>
      <w:proofErr w:type="spellEnd"/>
      <w:r>
        <w:t xml:space="preserve"> = aan), de volgende 4 zijn om de richting van elke motor te bepalen (</w:t>
      </w:r>
      <w:proofErr w:type="spellStart"/>
      <w:r>
        <w:t>true</w:t>
      </w:r>
      <w:proofErr w:type="spellEnd"/>
      <w:r>
        <w:t xml:space="preserve"> = vooruit) en de laatste 4 zijn om de snelheid van elke motor te regelen (getal van 0 tot 100) (100 = snelste). Dit gebeur</w:t>
      </w:r>
      <w:r w:rsidR="00B716DE">
        <w:t>t</w:t>
      </w:r>
      <w:r>
        <w:t xml:space="preserve"> met PWM, dat wil zeggen als een </w:t>
      </w:r>
      <w:r w:rsidR="009D287A">
        <w:t>men</w:t>
      </w:r>
      <w:r>
        <w:t xml:space="preserve"> getal van 60 me</w:t>
      </w:r>
      <w:r w:rsidR="009D287A">
        <w:t>egeeft</w:t>
      </w:r>
      <w:r>
        <w:t>, de pin 60% van de tijd hoog zal zijn en 40% van de tijd laag. Dit gebeur</w:t>
      </w:r>
      <w:r w:rsidR="00B716DE">
        <w:t>t</w:t>
      </w:r>
      <w:r>
        <w:t xml:space="preserve"> heel snel.</w:t>
      </w:r>
    </w:p>
    <w:p w14:paraId="3A494A69" w14:textId="72674899" w:rsidR="000E3BCE" w:rsidRDefault="000E3BCE" w:rsidP="003007F6">
      <w:r>
        <w:t>Op de foto kan je ook zien aan de titel</w:t>
      </w:r>
      <w:r w:rsidR="009D287A">
        <w:t>s</w:t>
      </w:r>
      <w:r>
        <w:t xml:space="preserve"> van de </w:t>
      </w:r>
      <w:proofErr w:type="spellStart"/>
      <w:r>
        <w:t>nodes</w:t>
      </w:r>
      <w:proofErr w:type="spellEnd"/>
      <w:r>
        <w:t>, welke pinnen ze aansturen.</w:t>
      </w:r>
    </w:p>
    <w:p w14:paraId="02E66D55" w14:textId="77777777" w:rsidR="000E3BCE" w:rsidRDefault="000E3BCE" w:rsidP="003007F6"/>
    <w:p w14:paraId="6F857A73" w14:textId="77777777" w:rsidR="000E3BCE" w:rsidRDefault="000E3BCE" w:rsidP="003007F6"/>
    <w:p w14:paraId="724838D8" w14:textId="0BB8EB55" w:rsidR="00857E8D" w:rsidRDefault="00C62777" w:rsidP="003007F6">
      <w:r>
        <w:t>Dit is het Node-</w:t>
      </w:r>
      <w:r w:rsidR="00FE78F3">
        <w:t>RED</w:t>
      </w:r>
      <w:r>
        <w:t xml:space="preserve"> programma op de laptop:</w:t>
      </w:r>
    </w:p>
    <w:p w14:paraId="589A96B7" w14:textId="7E461B82" w:rsidR="001632BE" w:rsidRDefault="00C62777" w:rsidP="003007F6">
      <w:r w:rsidRPr="00C62777">
        <w:rPr>
          <w:noProof/>
        </w:rPr>
        <w:drawing>
          <wp:inline distT="0" distB="0" distL="0" distR="0" wp14:anchorId="60D63D5C" wp14:editId="1DA74B58">
            <wp:extent cx="5760720" cy="5145405"/>
            <wp:effectExtent l="0" t="0" r="0" b="0"/>
            <wp:docPr id="392993826" name="Afbeelding 1" descr="Afbeelding met tekst,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93826" name="Afbeelding 1" descr="Afbeelding met tekst, schermopname&#10;&#10;Door AI gegenereerde inhoud is mogelijk onjuist."/>
                    <pic:cNvPicPr/>
                  </pic:nvPicPr>
                  <pic:blipFill>
                    <a:blip r:embed="rId56"/>
                    <a:stretch>
                      <a:fillRect/>
                    </a:stretch>
                  </pic:blipFill>
                  <pic:spPr>
                    <a:xfrm>
                      <a:off x="0" y="0"/>
                      <a:ext cx="5760720" cy="5145405"/>
                    </a:xfrm>
                    <a:prstGeom prst="rect">
                      <a:avLst/>
                    </a:prstGeom>
                  </pic:spPr>
                </pic:pic>
              </a:graphicData>
            </a:graphic>
          </wp:inline>
        </w:drawing>
      </w:r>
    </w:p>
    <w:p w14:paraId="2F1C0238" w14:textId="01C8100A" w:rsidR="00FA4A79" w:rsidRDefault="001632BE" w:rsidP="003007F6">
      <w:r>
        <w:lastRenderedPageBreak/>
        <w:t>Op de foto zie je links de 8 blokken die gekoppeld zijn aan de knoppen/slider op het dashboard.</w:t>
      </w:r>
      <w:r w:rsidR="00977FE0">
        <w:t xml:space="preserve"> De eerste 4 zijn voor de richting van de robot, de 2 erna zijn voor het draaien van de robot</w:t>
      </w:r>
      <w:r w:rsidR="00FA4A79">
        <w:t>. Ze geven hun staat (</w:t>
      </w:r>
      <w:proofErr w:type="spellStart"/>
      <w:r w:rsidR="00FA4A79">
        <w:t>true</w:t>
      </w:r>
      <w:proofErr w:type="spellEnd"/>
      <w:r w:rsidR="00FA4A79">
        <w:t xml:space="preserve"> of </w:t>
      </w:r>
      <w:proofErr w:type="spellStart"/>
      <w:r w:rsidR="00FA4A79">
        <w:t>false</w:t>
      </w:r>
      <w:proofErr w:type="spellEnd"/>
      <w:r w:rsidR="00FA4A79">
        <w:t xml:space="preserve">) door aan de bovenste </w:t>
      </w:r>
      <w:proofErr w:type="spellStart"/>
      <w:r w:rsidR="00FA4A79">
        <w:t>function</w:t>
      </w:r>
      <w:proofErr w:type="spellEnd"/>
      <w:r w:rsidR="00FA4A79">
        <w:t xml:space="preserve"> node die ernaast staat (oneven</w:t>
      </w:r>
      <w:r w:rsidR="009D287A">
        <w:t xml:space="preserve"> </w:t>
      </w:r>
      <w:proofErr w:type="spellStart"/>
      <w:r w:rsidR="009D287A">
        <w:t>function</w:t>
      </w:r>
      <w:proofErr w:type="spellEnd"/>
      <w:r w:rsidR="009D287A">
        <w:t xml:space="preserve"> node</w:t>
      </w:r>
      <w:r w:rsidR="00FA4A79">
        <w:t xml:space="preserve">), en die zorgt ervoor dat de MQTT-out node (paars) ernaast, het juiste bericht krijgt, dat bericht wordt dan verstuurd via MQTT naar de </w:t>
      </w:r>
      <w:proofErr w:type="spellStart"/>
      <w:r w:rsidR="00FA4A79">
        <w:t>mosquitto</w:t>
      </w:r>
      <w:proofErr w:type="spellEnd"/>
      <w:r w:rsidR="00FA4A79">
        <w:t xml:space="preserve"> broker op de Raspberry Pi. De andere </w:t>
      </w:r>
      <w:proofErr w:type="spellStart"/>
      <w:r w:rsidR="00FA4A79">
        <w:t>function</w:t>
      </w:r>
      <w:proofErr w:type="spellEnd"/>
      <w:r w:rsidR="00FA4A79">
        <w:t xml:space="preserve"> node zorgt ervoor dat als je een knop aanzet dat de andere knoppen uitgaan, zo kunnen er geen 2 richtingen tegelijk aan</w:t>
      </w:r>
      <w:r w:rsidR="009D287A">
        <w:t xml:space="preserve"> </w:t>
      </w:r>
      <w:r w:rsidR="00FA4A79">
        <w:t>staan. D</w:t>
      </w:r>
      <w:r w:rsidR="00977FE0">
        <w:t>e laatste (de slider) is voor het regelen van de snelheid van de robot</w:t>
      </w:r>
      <w:r w:rsidR="00FA4A79">
        <w:t>, deze geeft direct een waarde van 0 tot 100 door aan de MQTT-out node en dit wordt dan verder verstuurd op dezelfde manier.</w:t>
      </w:r>
    </w:p>
    <w:p w14:paraId="28F47D7D" w14:textId="535CA318" w:rsidR="00FA4A79" w:rsidRDefault="009D287A" w:rsidP="003007F6">
      <w:r>
        <w:t xml:space="preserve">Dit is het dashboard die we gemaakt hebben en gelinkt is aan de </w:t>
      </w:r>
      <w:r w:rsidR="00FE78F3">
        <w:t xml:space="preserve">Node-RED </w:t>
      </w:r>
      <w:r>
        <w:t>flow:</w:t>
      </w:r>
    </w:p>
    <w:p w14:paraId="04492E57" w14:textId="06836034" w:rsidR="00FA4A79" w:rsidRDefault="00FA4A79" w:rsidP="003007F6">
      <w:r w:rsidRPr="00C3630F">
        <w:rPr>
          <w:noProof/>
        </w:rPr>
        <w:drawing>
          <wp:inline distT="0" distB="0" distL="0" distR="0" wp14:anchorId="790E5EE3" wp14:editId="7CF79B04">
            <wp:extent cx="3279913" cy="1223098"/>
            <wp:effectExtent l="0" t="0" r="0" b="0"/>
            <wp:docPr id="584750516"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3342502" cy="1246438"/>
                    </a:xfrm>
                    <a:prstGeom prst="rect">
                      <a:avLst/>
                    </a:prstGeom>
                  </pic:spPr>
                </pic:pic>
              </a:graphicData>
            </a:graphic>
          </wp:inline>
        </w:drawing>
      </w:r>
    </w:p>
    <w:p w14:paraId="0E8ADF68" w14:textId="77777777" w:rsidR="00390C9A" w:rsidRDefault="00390C9A" w:rsidP="003007F6"/>
    <w:p w14:paraId="7807E6DB" w14:textId="77777777" w:rsidR="00390C9A" w:rsidRDefault="00390C9A" w:rsidP="003007F6"/>
    <w:p w14:paraId="7291F33F" w14:textId="77777777" w:rsidR="00390C9A" w:rsidRDefault="00390C9A" w:rsidP="003007F6"/>
    <w:p w14:paraId="481346A7" w14:textId="77777777" w:rsidR="00390C9A" w:rsidRDefault="00390C9A" w:rsidP="003007F6"/>
    <w:p w14:paraId="23403F69" w14:textId="77777777" w:rsidR="00390C9A" w:rsidRDefault="00390C9A" w:rsidP="003007F6"/>
    <w:p w14:paraId="4A68C99D" w14:textId="77777777" w:rsidR="00390C9A" w:rsidRDefault="00390C9A" w:rsidP="003007F6"/>
    <w:p w14:paraId="1E3609B4" w14:textId="77777777" w:rsidR="00390C9A" w:rsidRDefault="00390C9A" w:rsidP="003007F6"/>
    <w:p w14:paraId="32764933" w14:textId="77777777" w:rsidR="00390C9A" w:rsidRDefault="00390C9A" w:rsidP="003007F6"/>
    <w:p w14:paraId="61EEADE5" w14:textId="77777777" w:rsidR="00390C9A" w:rsidRDefault="00390C9A" w:rsidP="003007F6"/>
    <w:p w14:paraId="293B725F" w14:textId="77777777" w:rsidR="00390C9A" w:rsidRDefault="00390C9A" w:rsidP="003007F6"/>
    <w:p w14:paraId="4914997D" w14:textId="77777777" w:rsidR="00390C9A" w:rsidRDefault="00390C9A" w:rsidP="003007F6"/>
    <w:p w14:paraId="641C1BEB" w14:textId="77777777" w:rsidR="00390C9A" w:rsidRDefault="00390C9A" w:rsidP="003007F6"/>
    <w:p w14:paraId="20196660" w14:textId="77777777" w:rsidR="00390C9A" w:rsidRDefault="00390C9A" w:rsidP="003007F6"/>
    <w:p w14:paraId="075D6368" w14:textId="77777777" w:rsidR="00390C9A" w:rsidRDefault="00390C9A" w:rsidP="003007F6"/>
    <w:p w14:paraId="3DBCBFBC" w14:textId="77777777" w:rsidR="00390C9A" w:rsidRDefault="00390C9A" w:rsidP="003007F6"/>
    <w:p w14:paraId="652E9D12" w14:textId="77777777" w:rsidR="00390C9A" w:rsidRDefault="00390C9A" w:rsidP="003007F6"/>
    <w:p w14:paraId="419A8767" w14:textId="77777777" w:rsidR="00390C9A" w:rsidRDefault="00390C9A" w:rsidP="003007F6"/>
    <w:p w14:paraId="7A5A20D1" w14:textId="77777777" w:rsidR="00390C9A" w:rsidRPr="003007F6" w:rsidRDefault="00390C9A" w:rsidP="003007F6"/>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3" type="#_x0000_t75" style="width:453.7pt;height:431.45pt" o:ole="">
            <v:imagedata r:id="rId57" o:title=""/>
          </v:shape>
          <o:OLEObject Type="Embed" ProgID="Visio.Drawing.15" ShapeID="_x0000_i1043" DrawAspect="Content" ObjectID="_1811159009" r:id="rId58"/>
        </w:object>
      </w:r>
    </w:p>
    <w:p w14:paraId="5A81DF69" w14:textId="2490C368" w:rsidR="00B1427F" w:rsidRPr="00352A1C" w:rsidRDefault="00B1427F" w:rsidP="00352A1C">
      <w:r>
        <w:t>Alle schema’s</w:t>
      </w:r>
      <w:r w:rsidR="00FA4A79">
        <w:t>/foto’s en flowcharts</w:t>
      </w:r>
      <w:r>
        <w:t xml:space="preserve"> staan in dit document.</w:t>
      </w:r>
    </w:p>
    <w:sectPr w:rsidR="00B1427F" w:rsidRPr="00352A1C">
      <w:headerReference w:type="default" r:id="rId5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848199" w14:textId="77777777" w:rsidR="00BE1EF0" w:rsidRDefault="00BE1EF0" w:rsidP="00622437">
      <w:pPr>
        <w:spacing w:after="0" w:line="240" w:lineRule="auto"/>
      </w:pPr>
      <w:r>
        <w:separator/>
      </w:r>
    </w:p>
  </w:endnote>
  <w:endnote w:type="continuationSeparator" w:id="0">
    <w:p w14:paraId="5DA4E3A6" w14:textId="77777777" w:rsidR="00BE1EF0" w:rsidRDefault="00BE1EF0"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29F820" w14:textId="77777777" w:rsidR="00BE1EF0" w:rsidRDefault="00BE1EF0" w:rsidP="00622437">
      <w:pPr>
        <w:spacing w:after="0" w:line="240" w:lineRule="auto"/>
      </w:pPr>
      <w:r>
        <w:separator/>
      </w:r>
    </w:p>
  </w:footnote>
  <w:footnote w:type="continuationSeparator" w:id="0">
    <w:p w14:paraId="1A1D51EB" w14:textId="77777777" w:rsidR="00BE1EF0" w:rsidRDefault="00BE1EF0"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31F23E07"/>
    <w:multiLevelType w:val="multilevel"/>
    <w:tmpl w:val="A71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B226DA"/>
    <w:multiLevelType w:val="multilevel"/>
    <w:tmpl w:val="54C68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79789308">
    <w:abstractNumId w:val="1"/>
  </w:num>
  <w:num w:numId="2" w16cid:durableId="1044595795">
    <w:abstractNumId w:val="0"/>
  </w:num>
  <w:num w:numId="3" w16cid:durableId="840659350">
    <w:abstractNumId w:val="2"/>
  </w:num>
  <w:num w:numId="4" w16cid:durableId="15383525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1"/>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53074"/>
    <w:rsid w:val="00082C34"/>
    <w:rsid w:val="00092825"/>
    <w:rsid w:val="00095870"/>
    <w:rsid w:val="000E3BCE"/>
    <w:rsid w:val="000F7DEA"/>
    <w:rsid w:val="00137D96"/>
    <w:rsid w:val="00145DC1"/>
    <w:rsid w:val="001632BE"/>
    <w:rsid w:val="00172B99"/>
    <w:rsid w:val="001A7767"/>
    <w:rsid w:val="001B393E"/>
    <w:rsid w:val="001D3570"/>
    <w:rsid w:val="001F4706"/>
    <w:rsid w:val="002154B7"/>
    <w:rsid w:val="003007F6"/>
    <w:rsid w:val="0032574F"/>
    <w:rsid w:val="00352A1C"/>
    <w:rsid w:val="00390C9A"/>
    <w:rsid w:val="003A1874"/>
    <w:rsid w:val="003F59CA"/>
    <w:rsid w:val="0046424C"/>
    <w:rsid w:val="004B7FA1"/>
    <w:rsid w:val="004E7E14"/>
    <w:rsid w:val="004F2AC2"/>
    <w:rsid w:val="00504942"/>
    <w:rsid w:val="0051464E"/>
    <w:rsid w:val="00540060"/>
    <w:rsid w:val="00546D72"/>
    <w:rsid w:val="0060389D"/>
    <w:rsid w:val="00612E89"/>
    <w:rsid w:val="00622437"/>
    <w:rsid w:val="00644C9E"/>
    <w:rsid w:val="006913C0"/>
    <w:rsid w:val="006A0F4D"/>
    <w:rsid w:val="00773265"/>
    <w:rsid w:val="00784195"/>
    <w:rsid w:val="007C3919"/>
    <w:rsid w:val="008304B3"/>
    <w:rsid w:val="008532D9"/>
    <w:rsid w:val="00857E8D"/>
    <w:rsid w:val="008B0F80"/>
    <w:rsid w:val="008B7CCB"/>
    <w:rsid w:val="008C3CC8"/>
    <w:rsid w:val="00942DA9"/>
    <w:rsid w:val="00977FE0"/>
    <w:rsid w:val="009916D7"/>
    <w:rsid w:val="009B4082"/>
    <w:rsid w:val="009D09E3"/>
    <w:rsid w:val="009D287A"/>
    <w:rsid w:val="00A65689"/>
    <w:rsid w:val="00A904C5"/>
    <w:rsid w:val="00AA5530"/>
    <w:rsid w:val="00AE2873"/>
    <w:rsid w:val="00AF1BF4"/>
    <w:rsid w:val="00B1427F"/>
    <w:rsid w:val="00B647CB"/>
    <w:rsid w:val="00B716DE"/>
    <w:rsid w:val="00B818F0"/>
    <w:rsid w:val="00B84DDB"/>
    <w:rsid w:val="00B914EA"/>
    <w:rsid w:val="00B9460F"/>
    <w:rsid w:val="00BA4F5F"/>
    <w:rsid w:val="00BA5619"/>
    <w:rsid w:val="00BD306C"/>
    <w:rsid w:val="00BE1EF0"/>
    <w:rsid w:val="00BE72AA"/>
    <w:rsid w:val="00BE7AC7"/>
    <w:rsid w:val="00BF4A6F"/>
    <w:rsid w:val="00C346FB"/>
    <w:rsid w:val="00C3630F"/>
    <w:rsid w:val="00C50486"/>
    <w:rsid w:val="00C62777"/>
    <w:rsid w:val="00CB3A74"/>
    <w:rsid w:val="00D009A1"/>
    <w:rsid w:val="00D214FE"/>
    <w:rsid w:val="00D640B4"/>
    <w:rsid w:val="00DF25A1"/>
    <w:rsid w:val="00DF5CD4"/>
    <w:rsid w:val="00ED520F"/>
    <w:rsid w:val="00F03DF3"/>
    <w:rsid w:val="00F1072A"/>
    <w:rsid w:val="00FA4A79"/>
    <w:rsid w:val="00FE78F3"/>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141870">
      <w:bodyDiv w:val="1"/>
      <w:marLeft w:val="0"/>
      <w:marRight w:val="0"/>
      <w:marTop w:val="0"/>
      <w:marBottom w:val="0"/>
      <w:divBdr>
        <w:top w:val="none" w:sz="0" w:space="0" w:color="auto"/>
        <w:left w:val="none" w:sz="0" w:space="0" w:color="auto"/>
        <w:bottom w:val="none" w:sz="0" w:space="0" w:color="auto"/>
        <w:right w:val="none" w:sz="0" w:space="0" w:color="auto"/>
      </w:divBdr>
      <w:divsChild>
        <w:div w:id="621153031">
          <w:marLeft w:val="0"/>
          <w:marRight w:val="0"/>
          <w:marTop w:val="0"/>
          <w:marBottom w:val="0"/>
          <w:divBdr>
            <w:top w:val="none" w:sz="0" w:space="0" w:color="auto"/>
            <w:left w:val="none" w:sz="0" w:space="0" w:color="auto"/>
            <w:bottom w:val="none" w:sz="0" w:space="0" w:color="auto"/>
            <w:right w:val="none" w:sz="0" w:space="0" w:color="auto"/>
          </w:divBdr>
          <w:divsChild>
            <w:div w:id="84420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282687">
      <w:bodyDiv w:val="1"/>
      <w:marLeft w:val="0"/>
      <w:marRight w:val="0"/>
      <w:marTop w:val="0"/>
      <w:marBottom w:val="0"/>
      <w:divBdr>
        <w:top w:val="none" w:sz="0" w:space="0" w:color="auto"/>
        <w:left w:val="none" w:sz="0" w:space="0" w:color="auto"/>
        <w:bottom w:val="none" w:sz="0" w:space="0" w:color="auto"/>
        <w:right w:val="none" w:sz="0" w:space="0" w:color="auto"/>
      </w:divBdr>
      <w:divsChild>
        <w:div w:id="193426255">
          <w:marLeft w:val="0"/>
          <w:marRight w:val="0"/>
          <w:marTop w:val="0"/>
          <w:marBottom w:val="0"/>
          <w:divBdr>
            <w:top w:val="none" w:sz="0" w:space="0" w:color="auto"/>
            <w:left w:val="none" w:sz="0" w:space="0" w:color="auto"/>
            <w:bottom w:val="none" w:sz="0" w:space="0" w:color="auto"/>
            <w:right w:val="none" w:sz="0" w:space="0" w:color="auto"/>
          </w:divBdr>
          <w:divsChild>
            <w:div w:id="1446388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897534">
      <w:bodyDiv w:val="1"/>
      <w:marLeft w:val="0"/>
      <w:marRight w:val="0"/>
      <w:marTop w:val="0"/>
      <w:marBottom w:val="0"/>
      <w:divBdr>
        <w:top w:val="none" w:sz="0" w:space="0" w:color="auto"/>
        <w:left w:val="none" w:sz="0" w:space="0" w:color="auto"/>
        <w:bottom w:val="none" w:sz="0" w:space="0" w:color="auto"/>
        <w:right w:val="none" w:sz="0" w:space="0" w:color="auto"/>
      </w:divBdr>
    </w:div>
    <w:div w:id="106301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image" Target="media/image3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18.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57" Type="http://schemas.openxmlformats.org/officeDocument/2006/relationships/image" Target="media/image33.emf"/><Relationship Id="rId61"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56" Type="http://schemas.openxmlformats.org/officeDocument/2006/relationships/image" Target="media/image32.png"/><Relationship Id="rId8" Type="http://schemas.openxmlformats.org/officeDocument/2006/relationships/package" Target="embeddings/Microsoft_Visio_Drawing.vsdx"/><Relationship Id="rId51" Type="http://schemas.openxmlformats.org/officeDocument/2006/relationships/image" Target="media/image29.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84</TotalTime>
  <Pages>20</Pages>
  <Words>2552</Words>
  <Characters>14037</Characters>
  <Application>Microsoft Office Word</Application>
  <DocSecurity>0</DocSecurity>
  <Lines>116</Lines>
  <Paragraphs>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22</cp:revision>
  <dcterms:created xsi:type="dcterms:W3CDTF">2025-05-02T08:32:00Z</dcterms:created>
  <dcterms:modified xsi:type="dcterms:W3CDTF">2025-06-11T12:56:00Z</dcterms:modified>
</cp:coreProperties>
</file>